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9AA489" w14:textId="77777777" w:rsidR="00EA74C3" w:rsidRDefault="00D24A67" w:rsidP="00A86E9A">
      <w:pPr>
        <w:jc w:val="center"/>
        <w:rPr>
          <w:b/>
          <w:sz w:val="32"/>
        </w:rPr>
      </w:pPr>
      <w:r w:rsidRPr="00EA74C3">
        <w:rPr>
          <w:rFonts w:hint="eastAsia"/>
          <w:b/>
          <w:sz w:val="32"/>
        </w:rPr>
        <w:t>出国（境）交流学</w:t>
      </w:r>
      <w:r w:rsidR="00A86E9A" w:rsidRPr="00EA74C3">
        <w:rPr>
          <w:rFonts w:hint="eastAsia"/>
          <w:b/>
          <w:sz w:val="32"/>
        </w:rPr>
        <w:t>习专项奖学金、课程补贴</w:t>
      </w:r>
    </w:p>
    <w:p w14:paraId="0BC22585" w14:textId="3D18484E" w:rsidR="008D523C" w:rsidRPr="00EA74C3" w:rsidRDefault="00A86E9A" w:rsidP="00A86E9A">
      <w:pPr>
        <w:jc w:val="center"/>
        <w:rPr>
          <w:b/>
          <w:sz w:val="32"/>
        </w:rPr>
      </w:pPr>
      <w:r w:rsidRPr="00EA74C3">
        <w:rPr>
          <w:rFonts w:hint="eastAsia"/>
          <w:b/>
          <w:sz w:val="32"/>
        </w:rPr>
        <w:t>申请审核操作说明</w:t>
      </w:r>
    </w:p>
    <w:p w14:paraId="348B6EDA" w14:textId="64287DA8" w:rsidR="00594009" w:rsidRDefault="00594009" w:rsidP="00A86E9A">
      <w:pPr>
        <w:jc w:val="center"/>
      </w:pPr>
    </w:p>
    <w:p w14:paraId="0069756B" w14:textId="5169A5F4" w:rsidR="00594009" w:rsidRPr="00ED6116" w:rsidRDefault="00594009" w:rsidP="00D67EFA">
      <w:pPr>
        <w:pStyle w:val="a3"/>
        <w:numPr>
          <w:ilvl w:val="0"/>
          <w:numId w:val="1"/>
        </w:numPr>
        <w:spacing w:line="360" w:lineRule="auto"/>
        <w:ind w:firstLineChars="0"/>
        <w:rPr>
          <w:b/>
        </w:rPr>
      </w:pPr>
      <w:r w:rsidRPr="00ED6116">
        <w:rPr>
          <w:rFonts w:hint="eastAsia"/>
          <w:b/>
        </w:rPr>
        <w:t>审核流程</w:t>
      </w:r>
    </w:p>
    <w:p w14:paraId="053BBB5C" w14:textId="656CCEE0" w:rsidR="004F24C6" w:rsidRDefault="00323A42" w:rsidP="00594009">
      <w:pPr>
        <w:pStyle w:val="a3"/>
        <w:ind w:left="360" w:firstLineChars="0" w:firstLine="0"/>
      </w:pPr>
      <w:r>
        <w:object w:dxaOrig="8775" w:dyaOrig="15060" w14:anchorId="7BA7B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574.5pt" o:ole="">
            <v:imagedata r:id="rId7" o:title=""/>
          </v:shape>
          <o:OLEObject Type="Embed" ProgID="Visio.Drawing.15" ShapeID="_x0000_i1025" DrawAspect="Content" ObjectID="_1725344178" r:id="rId8"/>
        </w:object>
      </w:r>
    </w:p>
    <w:p w14:paraId="4A77E3D3" w14:textId="6CDDD47C" w:rsidR="00492951" w:rsidRDefault="00492951" w:rsidP="004D6752">
      <w:pPr>
        <w:pStyle w:val="a3"/>
        <w:spacing w:line="360" w:lineRule="auto"/>
        <w:ind w:left="360" w:firstLineChars="0" w:firstLine="0"/>
      </w:pPr>
      <w:r w:rsidRPr="00492951">
        <w:rPr>
          <w:rFonts w:hint="eastAsia"/>
          <w:color w:val="FF0000"/>
        </w:rPr>
        <w:lastRenderedPageBreak/>
        <w:t>*</w:t>
      </w:r>
      <w:r w:rsidRPr="00492951">
        <w:rPr>
          <w:color w:val="FF0000"/>
        </w:rPr>
        <w:t xml:space="preserve"> </w:t>
      </w:r>
      <w:r w:rsidRPr="00492951">
        <w:rPr>
          <w:rFonts w:hint="eastAsia"/>
          <w:color w:val="FF0000"/>
        </w:rPr>
        <w:t>学院申请前请</w:t>
      </w:r>
      <w:r w:rsidR="00273325">
        <w:rPr>
          <w:rFonts w:hint="eastAsia"/>
          <w:color w:val="FF0000"/>
        </w:rPr>
        <w:t>外事秘书</w:t>
      </w:r>
      <w:r w:rsidRPr="00492951">
        <w:rPr>
          <w:rFonts w:hint="eastAsia"/>
          <w:color w:val="FF0000"/>
        </w:rPr>
        <w:t>在</w:t>
      </w:r>
      <w:r>
        <w:rPr>
          <w:rFonts w:hint="eastAsia"/>
          <w:color w:val="FF0000"/>
        </w:rPr>
        <w:t>系统管理-</w:t>
      </w:r>
      <w:r>
        <w:rPr>
          <w:color w:val="FF0000"/>
        </w:rPr>
        <w:t>&gt;</w:t>
      </w:r>
      <w:r>
        <w:rPr>
          <w:rFonts w:hint="eastAsia"/>
          <w:color w:val="FF0000"/>
        </w:rPr>
        <w:t>部门负责人、管理员下核对审核人名单</w:t>
      </w:r>
      <w:r w:rsidR="008D5869">
        <w:rPr>
          <w:rFonts w:hint="eastAsia"/>
          <w:color w:val="FF0000"/>
        </w:rPr>
        <w:t>，如有人员调整请及时变更</w:t>
      </w:r>
      <w:r w:rsidR="0042481C">
        <w:rPr>
          <w:rFonts w:hint="eastAsia"/>
          <w:color w:val="FF0000"/>
        </w:rPr>
        <w:t>。</w:t>
      </w:r>
    </w:p>
    <w:p w14:paraId="0166EE58" w14:textId="753CF068" w:rsidR="00DE11AA" w:rsidRDefault="00492951" w:rsidP="00594009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DDFC7C8" wp14:editId="4D002330">
            <wp:extent cx="2533650" cy="30670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ECD9D" w14:textId="72C6A19E" w:rsidR="00594009" w:rsidRDefault="00F45C77" w:rsidP="00307A49">
      <w:pPr>
        <w:pStyle w:val="a3"/>
        <w:numPr>
          <w:ilvl w:val="0"/>
          <w:numId w:val="1"/>
        </w:numPr>
        <w:spacing w:line="360" w:lineRule="auto"/>
        <w:ind w:firstLineChars="0"/>
        <w:rPr>
          <w:b/>
        </w:rPr>
      </w:pPr>
      <w:r w:rsidRPr="00ED6116">
        <w:rPr>
          <w:rFonts w:hint="eastAsia"/>
          <w:b/>
        </w:rPr>
        <w:t>奖助金审核</w:t>
      </w:r>
    </w:p>
    <w:p w14:paraId="493311A7" w14:textId="08E4F138" w:rsidR="00C41BD6" w:rsidRPr="00C41BD6" w:rsidRDefault="00C41BD6" w:rsidP="00C41BD6">
      <w:pPr>
        <w:pStyle w:val="a3"/>
        <w:spacing w:line="360" w:lineRule="auto"/>
        <w:ind w:left="360" w:firstLineChars="0" w:firstLine="0"/>
      </w:pPr>
      <w:r w:rsidRPr="00C41BD6">
        <w:rPr>
          <w:rFonts w:hint="eastAsia"/>
        </w:rPr>
        <w:t>可通过两种方式进行奖助金的审核</w:t>
      </w:r>
    </w:p>
    <w:p w14:paraId="3E9B1DB8" w14:textId="44B637E5" w:rsidR="00DE11AA" w:rsidRDefault="0010184B" w:rsidP="003638DD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在首页</w:t>
      </w:r>
      <w:r w:rsidR="003638DD">
        <w:rPr>
          <w:rFonts w:hint="eastAsia"/>
        </w:rPr>
        <w:t>消息待办进行审核</w:t>
      </w:r>
    </w:p>
    <w:p w14:paraId="234B4EBB" w14:textId="51243BC4" w:rsidR="003638DD" w:rsidRDefault="003638DD" w:rsidP="003638DD">
      <w:pPr>
        <w:pStyle w:val="a3"/>
        <w:spacing w:line="360" w:lineRule="auto"/>
        <w:ind w:left="720" w:firstLineChars="0" w:firstLine="0"/>
      </w:pPr>
      <w:r>
        <w:rPr>
          <w:noProof/>
        </w:rPr>
        <w:drawing>
          <wp:inline distT="0" distB="0" distL="0" distR="0" wp14:anchorId="6041144F" wp14:editId="121553FF">
            <wp:extent cx="5274310" cy="15824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8DF89" w14:textId="55324F67" w:rsidR="00C41BD6" w:rsidRDefault="003638DD" w:rsidP="00C41BD6">
      <w:pPr>
        <w:pStyle w:val="a3"/>
        <w:numPr>
          <w:ilvl w:val="0"/>
          <w:numId w:val="2"/>
        </w:numPr>
        <w:spacing w:line="360" w:lineRule="auto"/>
        <w:ind w:firstLineChars="0"/>
      </w:pPr>
      <w:r>
        <w:tab/>
      </w:r>
      <w:r w:rsidR="00C41BD6">
        <w:rPr>
          <w:rFonts w:hint="eastAsia"/>
        </w:rPr>
        <w:t>进入</w:t>
      </w:r>
      <w:r w:rsidR="00D46445">
        <w:rPr>
          <w:rFonts w:hint="eastAsia"/>
        </w:rPr>
        <w:t>奖学金管理或课程补贴管理</w:t>
      </w:r>
      <w:r w:rsidR="00F14A13">
        <w:rPr>
          <w:rFonts w:hint="eastAsia"/>
        </w:rPr>
        <w:t>进行审核</w:t>
      </w:r>
    </w:p>
    <w:p w14:paraId="487650E6" w14:textId="221E9A5A" w:rsidR="00D46445" w:rsidRDefault="00D46445" w:rsidP="00D46445">
      <w:pPr>
        <w:pStyle w:val="a3"/>
        <w:spacing w:line="360" w:lineRule="auto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0B14404C" wp14:editId="22F34FAB">
            <wp:extent cx="2381250" cy="32289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5ADCF" w14:textId="45257BC4" w:rsidR="003638DD" w:rsidRDefault="00C41BD6" w:rsidP="00C41BD6">
      <w:pPr>
        <w:pStyle w:val="a3"/>
        <w:spacing w:line="360" w:lineRule="auto"/>
        <w:ind w:left="720" w:firstLineChars="0" w:firstLine="0"/>
      </w:pPr>
      <w:r>
        <w:rPr>
          <w:noProof/>
        </w:rPr>
        <w:drawing>
          <wp:inline distT="0" distB="0" distL="0" distR="0" wp14:anchorId="4A09F7A0" wp14:editId="0059094E">
            <wp:extent cx="5274310" cy="17526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38DD">
        <w:t xml:space="preserve"> </w:t>
      </w:r>
    </w:p>
    <w:p w14:paraId="6FB5A39F" w14:textId="3B4BA176" w:rsidR="00BA715C" w:rsidRDefault="002367E4" w:rsidP="00BA715C">
      <w:pPr>
        <w:pStyle w:val="a3"/>
        <w:numPr>
          <w:ilvl w:val="0"/>
          <w:numId w:val="1"/>
        </w:numPr>
        <w:spacing w:after="240"/>
        <w:ind w:firstLineChars="0"/>
      </w:pPr>
      <w:r>
        <w:rPr>
          <w:rFonts w:hint="eastAsia"/>
        </w:rPr>
        <w:t>汇总名单</w:t>
      </w:r>
      <w:r w:rsidR="00387F89">
        <w:rPr>
          <w:rFonts w:hint="eastAsia"/>
        </w:rPr>
        <w:t>下载及确认</w:t>
      </w:r>
    </w:p>
    <w:p w14:paraId="78BD664C" w14:textId="515D7AA8" w:rsidR="00387F89" w:rsidRDefault="00387F89" w:rsidP="00387F89">
      <w:pPr>
        <w:pStyle w:val="a3"/>
        <w:spacing w:line="360" w:lineRule="auto"/>
        <w:ind w:left="360" w:firstLineChars="0" w:firstLine="0"/>
      </w:pPr>
      <w:r w:rsidRPr="00762E93">
        <w:rPr>
          <w:rFonts w:hint="eastAsia"/>
        </w:rPr>
        <w:t>学院本科生负责人审批结束后</w:t>
      </w:r>
      <w:r w:rsidR="00AE7850">
        <w:rPr>
          <w:rFonts w:hint="eastAsia"/>
        </w:rPr>
        <w:t>，申请人进入汇总名单</w:t>
      </w:r>
      <w:r w:rsidRPr="00762E93">
        <w:rPr>
          <w:rFonts w:hint="eastAsia"/>
        </w:rPr>
        <w:t>，</w:t>
      </w:r>
      <w:r w:rsidR="00273325">
        <w:rPr>
          <w:rFonts w:hint="eastAsia"/>
        </w:rPr>
        <w:t>学院外事秘书</w:t>
      </w:r>
      <w:r w:rsidRPr="00762E93">
        <w:rPr>
          <w:rFonts w:hint="eastAsia"/>
        </w:rPr>
        <w:t>分别在奖学金管理、课程补贴管理菜单下</w:t>
      </w:r>
      <w:r w:rsidR="00B15E2D">
        <w:rPr>
          <w:rFonts w:hint="eastAsia"/>
        </w:rPr>
        <w:t>进入当前批次汇总名单栏目</w:t>
      </w:r>
      <w:r w:rsidR="00762E93">
        <w:rPr>
          <w:rFonts w:hint="eastAsia"/>
        </w:rPr>
        <w:t>下载汇总名单，并进行公示。</w:t>
      </w:r>
    </w:p>
    <w:p w14:paraId="60B33C69" w14:textId="7FFA0DE1" w:rsidR="00BD557B" w:rsidRDefault="0093545D" w:rsidP="00387F89">
      <w:pPr>
        <w:pStyle w:val="a3"/>
        <w:spacing w:line="360" w:lineRule="auto"/>
        <w:ind w:left="360" w:firstLineChars="0" w:firstLine="0"/>
      </w:pPr>
      <w:r>
        <w:rPr>
          <w:noProof/>
        </w:rPr>
        <w:drawing>
          <wp:inline distT="0" distB="0" distL="0" distR="0" wp14:anchorId="36F35D76" wp14:editId="66160EB7">
            <wp:extent cx="5274310" cy="18484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07DE1" w14:textId="547AE835" w:rsidR="006B63F4" w:rsidRDefault="007B5A3F" w:rsidP="00387F89">
      <w:pPr>
        <w:pStyle w:val="a3"/>
        <w:spacing w:line="360" w:lineRule="auto"/>
        <w:ind w:left="360" w:firstLineChars="0" w:firstLine="0"/>
      </w:pPr>
      <w:r>
        <w:rPr>
          <w:rFonts w:hint="eastAsia"/>
        </w:rPr>
        <w:t>公示完成后提交汇总名单</w:t>
      </w:r>
      <w:r w:rsidR="005F5CB0">
        <w:rPr>
          <w:rFonts w:hint="eastAsia"/>
        </w:rPr>
        <w:t>。</w:t>
      </w:r>
    </w:p>
    <w:p w14:paraId="589DEA3C" w14:textId="30F7F7F7" w:rsidR="00291585" w:rsidRDefault="006B63F4" w:rsidP="00387F89">
      <w:pPr>
        <w:pStyle w:val="a3"/>
        <w:spacing w:line="360" w:lineRule="auto"/>
        <w:ind w:left="360" w:firstLineChars="0" w:firstLine="0"/>
        <w:rPr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52B480A0" wp14:editId="3889599A">
            <wp:extent cx="5274310" cy="19075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91585" w:rsidRPr="00291585">
        <w:rPr>
          <w:rFonts w:hint="eastAsia"/>
          <w:color w:val="FF0000"/>
        </w:rPr>
        <w:t>*</w:t>
      </w:r>
      <w:r w:rsidR="00876EEF">
        <w:rPr>
          <w:color w:val="FF0000"/>
        </w:rPr>
        <w:t xml:space="preserve"> </w:t>
      </w:r>
      <w:r w:rsidR="00291585">
        <w:rPr>
          <w:rFonts w:hint="eastAsia"/>
          <w:color w:val="FF0000"/>
        </w:rPr>
        <w:t>学院本科生负责人审核后，</w:t>
      </w:r>
      <w:r w:rsidR="00BF1E47">
        <w:rPr>
          <w:rFonts w:hint="eastAsia"/>
          <w:color w:val="FF0000"/>
        </w:rPr>
        <w:t>申请信息</w:t>
      </w:r>
      <w:r w:rsidR="00291585">
        <w:rPr>
          <w:rFonts w:hint="eastAsia"/>
          <w:color w:val="FF0000"/>
        </w:rPr>
        <w:t>进入</w:t>
      </w:r>
      <w:r w:rsidR="00291585" w:rsidRPr="00291585">
        <w:rPr>
          <w:rFonts w:hint="eastAsia"/>
          <w:color w:val="FF0000"/>
        </w:rPr>
        <w:t>汇总名单</w:t>
      </w:r>
      <w:r w:rsidR="00273325">
        <w:rPr>
          <w:rFonts w:hint="eastAsia"/>
          <w:color w:val="FF0000"/>
        </w:rPr>
        <w:t>并</w:t>
      </w:r>
      <w:r w:rsidR="00291585">
        <w:rPr>
          <w:rFonts w:hint="eastAsia"/>
          <w:color w:val="FF0000"/>
        </w:rPr>
        <w:t>发送消息通知给</w:t>
      </w:r>
      <w:r w:rsidR="00273325">
        <w:rPr>
          <w:rFonts w:hint="eastAsia"/>
          <w:color w:val="FF0000"/>
        </w:rPr>
        <w:t>外事秘书</w:t>
      </w:r>
      <w:bookmarkStart w:id="0" w:name="_GoBack"/>
      <w:bookmarkEnd w:id="0"/>
      <w:r w:rsidR="00986559">
        <w:rPr>
          <w:rFonts w:hint="eastAsia"/>
          <w:color w:val="FF0000"/>
        </w:rPr>
        <w:t>，</w:t>
      </w:r>
      <w:r w:rsidR="00986559" w:rsidRPr="00BF7176">
        <w:rPr>
          <w:rFonts w:hint="eastAsia"/>
          <w:b/>
          <w:color w:val="FF0000"/>
        </w:rPr>
        <w:t>请在</w:t>
      </w:r>
      <w:r w:rsidR="0082160D" w:rsidRPr="00BF7176">
        <w:rPr>
          <w:rFonts w:hint="eastAsia"/>
          <w:b/>
          <w:color w:val="FF0000"/>
        </w:rPr>
        <w:t>申报截止时间前</w:t>
      </w:r>
      <w:r w:rsidR="0030050A" w:rsidRPr="00BF7176">
        <w:rPr>
          <w:rFonts w:hint="eastAsia"/>
          <w:b/>
          <w:color w:val="FF0000"/>
        </w:rPr>
        <w:t>自行</w:t>
      </w:r>
      <w:r w:rsidR="0082160D" w:rsidRPr="00BF7176">
        <w:rPr>
          <w:rFonts w:hint="eastAsia"/>
          <w:b/>
          <w:color w:val="FF0000"/>
        </w:rPr>
        <w:t>进入系统查看</w:t>
      </w:r>
      <w:r w:rsidR="0030050A" w:rsidRPr="00BF7176">
        <w:rPr>
          <w:rFonts w:hint="eastAsia"/>
          <w:b/>
          <w:color w:val="FF0000"/>
        </w:rPr>
        <w:t>并提交汇总名单。</w:t>
      </w:r>
    </w:p>
    <w:p w14:paraId="21063025" w14:textId="5607053C" w:rsidR="001B33C3" w:rsidRPr="00BA7513" w:rsidRDefault="008060EB" w:rsidP="00BA7513">
      <w:pPr>
        <w:pStyle w:val="a3"/>
        <w:spacing w:line="360" w:lineRule="auto"/>
        <w:ind w:left="360" w:firstLineChars="0" w:firstLine="0"/>
        <w:rPr>
          <w:color w:val="FF0000"/>
        </w:rPr>
      </w:pPr>
      <w:r w:rsidRPr="00663D64">
        <w:rPr>
          <w:rFonts w:hint="eastAsia"/>
          <w:color w:val="FF0000"/>
        </w:rPr>
        <w:t>*</w:t>
      </w:r>
      <w:r w:rsidRPr="00663D64">
        <w:rPr>
          <w:color w:val="FF0000"/>
        </w:rPr>
        <w:t xml:space="preserve"> </w:t>
      </w:r>
      <w:r w:rsidRPr="008906D3">
        <w:rPr>
          <w:rFonts w:hint="eastAsia"/>
          <w:color w:val="FF0000"/>
        </w:rPr>
        <w:t>奖学金和课程补贴名单</w:t>
      </w:r>
      <w:r w:rsidR="00663D64" w:rsidRPr="008906D3">
        <w:rPr>
          <w:rFonts w:hint="eastAsia"/>
          <w:color w:val="FF0000"/>
        </w:rPr>
        <w:t>分别在奖学金管理、课程补贴管理菜单下下载。</w:t>
      </w:r>
    </w:p>
    <w:sectPr w:rsidR="001B33C3" w:rsidRPr="00BA75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DE874D" w14:textId="77777777" w:rsidR="00236902" w:rsidRDefault="00236902" w:rsidP="00323A42">
      <w:r>
        <w:separator/>
      </w:r>
    </w:p>
  </w:endnote>
  <w:endnote w:type="continuationSeparator" w:id="0">
    <w:p w14:paraId="5B9E78EC" w14:textId="77777777" w:rsidR="00236902" w:rsidRDefault="00236902" w:rsidP="00323A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17277AD" w14:textId="77777777" w:rsidR="00236902" w:rsidRDefault="00236902" w:rsidP="00323A42">
      <w:r>
        <w:separator/>
      </w:r>
    </w:p>
  </w:footnote>
  <w:footnote w:type="continuationSeparator" w:id="0">
    <w:p w14:paraId="786CA252" w14:textId="77777777" w:rsidR="00236902" w:rsidRDefault="00236902" w:rsidP="00323A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862BD"/>
    <w:multiLevelType w:val="hybridMultilevel"/>
    <w:tmpl w:val="4768D53A"/>
    <w:lvl w:ilvl="0" w:tplc="D1680BF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72C5C10"/>
    <w:multiLevelType w:val="hybridMultilevel"/>
    <w:tmpl w:val="84B80F88"/>
    <w:lvl w:ilvl="0" w:tplc="CE067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788E"/>
    <w:rsid w:val="0010184B"/>
    <w:rsid w:val="001740D2"/>
    <w:rsid w:val="001B33C3"/>
    <w:rsid w:val="002367E4"/>
    <w:rsid w:val="00236902"/>
    <w:rsid w:val="0025788E"/>
    <w:rsid w:val="00273325"/>
    <w:rsid w:val="00291585"/>
    <w:rsid w:val="0030050A"/>
    <w:rsid w:val="00307A49"/>
    <w:rsid w:val="00323A42"/>
    <w:rsid w:val="003345EC"/>
    <w:rsid w:val="003638DD"/>
    <w:rsid w:val="00387F89"/>
    <w:rsid w:val="003B5116"/>
    <w:rsid w:val="003C0C04"/>
    <w:rsid w:val="0042481C"/>
    <w:rsid w:val="00492951"/>
    <w:rsid w:val="004D6752"/>
    <w:rsid w:val="004F24C6"/>
    <w:rsid w:val="0052550B"/>
    <w:rsid w:val="00594009"/>
    <w:rsid w:val="005F5CB0"/>
    <w:rsid w:val="00663D64"/>
    <w:rsid w:val="006B63F4"/>
    <w:rsid w:val="00762E93"/>
    <w:rsid w:val="007B5A3F"/>
    <w:rsid w:val="008060EB"/>
    <w:rsid w:val="0082160D"/>
    <w:rsid w:val="008634E8"/>
    <w:rsid w:val="00876EEF"/>
    <w:rsid w:val="008906D3"/>
    <w:rsid w:val="008D523C"/>
    <w:rsid w:val="008D5869"/>
    <w:rsid w:val="008E4D00"/>
    <w:rsid w:val="00917364"/>
    <w:rsid w:val="0093545D"/>
    <w:rsid w:val="00986559"/>
    <w:rsid w:val="00A86E9A"/>
    <w:rsid w:val="00AE7850"/>
    <w:rsid w:val="00B15E2D"/>
    <w:rsid w:val="00BA715C"/>
    <w:rsid w:val="00BA7513"/>
    <w:rsid w:val="00BD557B"/>
    <w:rsid w:val="00BF1E47"/>
    <w:rsid w:val="00BF7176"/>
    <w:rsid w:val="00C41BD6"/>
    <w:rsid w:val="00C71BCD"/>
    <w:rsid w:val="00D2075B"/>
    <w:rsid w:val="00D24A67"/>
    <w:rsid w:val="00D46445"/>
    <w:rsid w:val="00D67EFA"/>
    <w:rsid w:val="00DE11AA"/>
    <w:rsid w:val="00E613FB"/>
    <w:rsid w:val="00EA74C3"/>
    <w:rsid w:val="00ED6116"/>
    <w:rsid w:val="00F14A13"/>
    <w:rsid w:val="00F45C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ABC9A4"/>
  <w15:chartTrackingRefBased/>
  <w15:docId w15:val="{DBE489DF-16F9-45A4-A5DD-F5E47D2D15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宋体" w:eastAsia="宋体" w:hAnsi="宋体" w:cstheme="minorBidi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4009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323A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323A4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23A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323A4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4</Pages>
  <Words>55</Words>
  <Characters>319</Characters>
  <Application>Microsoft Office Word</Application>
  <DocSecurity>0</DocSecurity>
  <Lines>2</Lines>
  <Paragraphs>1</Paragraphs>
  <ScaleCrop>false</ScaleCrop>
  <Company/>
  <LinksUpToDate>false</LinksUpToDate>
  <CharactersWithSpaces>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乾炘科技</dc:creator>
  <cp:keywords/>
  <dc:description/>
  <cp:lastModifiedBy>郭鸣</cp:lastModifiedBy>
  <cp:revision>104</cp:revision>
  <dcterms:created xsi:type="dcterms:W3CDTF">2022-03-07T02:47:00Z</dcterms:created>
  <dcterms:modified xsi:type="dcterms:W3CDTF">2022-09-22T01:30:00Z</dcterms:modified>
</cp:coreProperties>
</file>